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4931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14"/>
        <w:gridCol w:w="1716"/>
        <w:gridCol w:w="556"/>
        <w:gridCol w:w="224"/>
        <w:gridCol w:w="1016"/>
        <w:gridCol w:w="302"/>
        <w:gridCol w:w="1077"/>
        <w:gridCol w:w="361"/>
        <w:gridCol w:w="1017"/>
        <w:gridCol w:w="364"/>
        <w:gridCol w:w="1152"/>
        <w:gridCol w:w="579"/>
        <w:gridCol w:w="661"/>
        <w:gridCol w:w="1011"/>
        <w:gridCol w:w="367"/>
        <w:gridCol w:w="994"/>
        <w:gridCol w:w="450"/>
        <w:gridCol w:w="1152"/>
        <w:gridCol w:w="1018"/>
      </w:tblGrid>
      <w:tr w:rsidR="006678B8" w:rsidRPr="00286B48" w:rsidTr="006678B8">
        <w:trPr>
          <w:trHeight w:val="398"/>
        </w:trPr>
        <w:tc>
          <w:tcPr>
            <w:tcW w:w="6166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………….FAKÜLTESİ/YÜKSEKOKUL/ENSTİTÜ</w:t>
            </w:r>
          </w:p>
        </w:tc>
        <w:tc>
          <w:tcPr>
            <w:tcW w:w="138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7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6678B8" w:rsidRPr="00286B48" w:rsidTr="006678B8">
        <w:trPr>
          <w:trHeight w:val="442"/>
        </w:trPr>
        <w:tc>
          <w:tcPr>
            <w:tcW w:w="26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………….BÖLÜMÜ</w:t>
            </w:r>
          </w:p>
        </w:tc>
        <w:tc>
          <w:tcPr>
            <w:tcW w:w="7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4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8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7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6678B8" w:rsidRPr="00286B48" w:rsidTr="006678B8">
        <w:trPr>
          <w:trHeight w:val="409"/>
        </w:trPr>
        <w:tc>
          <w:tcPr>
            <w:tcW w:w="341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………….ANABİLİM DALI</w:t>
            </w:r>
          </w:p>
        </w:tc>
        <w:tc>
          <w:tcPr>
            <w:tcW w:w="13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4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8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7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6678B8" w:rsidRPr="00286B48" w:rsidTr="006678B8">
        <w:trPr>
          <w:trHeight w:val="508"/>
        </w:trPr>
        <w:tc>
          <w:tcPr>
            <w:tcW w:w="13913" w:type="dxa"/>
            <w:gridSpan w:val="18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:rsidR="006678B8" w:rsidRPr="00286B48" w:rsidRDefault="006678B8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</w:p>
          <w:p w:rsidR="006678B8" w:rsidRPr="00286B48" w:rsidRDefault="006678B8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 xml:space="preserve">YABANCI DİLLE EĞİTİM ÖĞRETİM YAPILAN PROGRAMLARDAKİ </w:t>
            </w:r>
          </w:p>
          <w:p w:rsidR="006678B8" w:rsidRPr="00286B48" w:rsidRDefault="006678B8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ÖĞRETİM GÖREVLİSİ KADROLARINDA (MYO BU KADROLARDA İSTİHDAM EDİLECEKLER DAHİL)</w:t>
            </w:r>
          </w:p>
          <w:p w:rsidR="006678B8" w:rsidRPr="00286B48" w:rsidRDefault="006678B8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018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6678B8" w:rsidRPr="00286B48" w:rsidRDefault="006678B8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6678B8" w:rsidRPr="00286B48" w:rsidTr="006678B8">
        <w:trPr>
          <w:trHeight w:val="1074"/>
        </w:trPr>
        <w:tc>
          <w:tcPr>
            <w:tcW w:w="9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SIRA NO</w:t>
            </w:r>
          </w:p>
        </w:tc>
        <w:tc>
          <w:tcPr>
            <w:tcW w:w="2272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6678B8" w:rsidRPr="00286B48" w:rsidRDefault="006678B8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ADAYIN ADI SOYADI</w:t>
            </w:r>
          </w:p>
        </w:tc>
        <w:tc>
          <w:tcPr>
            <w:tcW w:w="1240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6678B8" w:rsidRPr="00286B48" w:rsidRDefault="006678B8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ALES NOTU</w:t>
            </w:r>
          </w:p>
        </w:tc>
        <w:tc>
          <w:tcPr>
            <w:tcW w:w="1379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6678B8" w:rsidRPr="00286B48" w:rsidRDefault="006678B8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ALES NOTUNUN</w:t>
            </w: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br/>
              <w:t>%30'U</w:t>
            </w:r>
          </w:p>
        </w:tc>
        <w:tc>
          <w:tcPr>
            <w:tcW w:w="1378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6678B8" w:rsidRPr="00286B48" w:rsidRDefault="006678B8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LİSANS MEZUNİYET NOTU</w:t>
            </w:r>
          </w:p>
        </w:tc>
        <w:tc>
          <w:tcPr>
            <w:tcW w:w="1516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6678B8" w:rsidRPr="00286B48" w:rsidRDefault="006678B8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LİSANS MEZUNİYET NOTUNUN %10'U</w:t>
            </w:r>
          </w:p>
        </w:tc>
        <w:tc>
          <w:tcPr>
            <w:tcW w:w="1240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6678B8" w:rsidRPr="00286B48" w:rsidRDefault="006678B8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YABANCI DİL PUANI</w:t>
            </w:r>
          </w:p>
        </w:tc>
        <w:tc>
          <w:tcPr>
            <w:tcW w:w="1378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6678B8" w:rsidRPr="00286B48" w:rsidRDefault="006678B8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YABANCI DİL PUANININ %30'U</w:t>
            </w:r>
          </w:p>
        </w:tc>
        <w:tc>
          <w:tcPr>
            <w:tcW w:w="1444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6678B8" w:rsidRPr="00286B48" w:rsidRDefault="006678B8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GİRİŞ SINAV NOTU</w:t>
            </w: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6678B8" w:rsidRPr="00286B48" w:rsidRDefault="006678B8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GİRİŞ SINAV NOTUNUN %30’U</w:t>
            </w: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</w:tcPr>
          <w:p w:rsidR="006678B8" w:rsidRPr="00286B48" w:rsidRDefault="006678B8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</w:p>
          <w:p w:rsidR="006678B8" w:rsidRPr="00286B48" w:rsidRDefault="006678B8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</w:p>
          <w:p w:rsidR="006678B8" w:rsidRPr="00286B48" w:rsidRDefault="006678B8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TOPLAM PUAN</w:t>
            </w:r>
          </w:p>
        </w:tc>
      </w:tr>
      <w:tr w:rsidR="006678B8" w:rsidRPr="00286B48" w:rsidTr="006678B8">
        <w:trPr>
          <w:trHeight w:val="464"/>
        </w:trPr>
        <w:tc>
          <w:tcPr>
            <w:tcW w:w="91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272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51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4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1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6678B8" w:rsidRPr="00286B48" w:rsidTr="006678B8">
        <w:trPr>
          <w:trHeight w:val="405"/>
        </w:trPr>
        <w:tc>
          <w:tcPr>
            <w:tcW w:w="91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272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51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4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6678B8" w:rsidRPr="00286B48" w:rsidTr="006678B8">
        <w:trPr>
          <w:trHeight w:val="421"/>
        </w:trPr>
        <w:tc>
          <w:tcPr>
            <w:tcW w:w="91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272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51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4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6678B8" w:rsidRPr="00286B48" w:rsidTr="006678B8">
        <w:trPr>
          <w:trHeight w:val="406"/>
        </w:trPr>
        <w:tc>
          <w:tcPr>
            <w:tcW w:w="9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27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9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51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4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286B4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6678B8" w:rsidRPr="00286B48" w:rsidRDefault="006678B8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</w:tbl>
    <w:p w:rsidR="00B75905" w:rsidRDefault="00B75905" w:rsidP="0023094B"/>
    <w:p w:rsidR="00915E52" w:rsidRPr="00286B48" w:rsidRDefault="00915E52" w:rsidP="00915E52">
      <w:pPr>
        <w:spacing w:after="0" w:line="240" w:lineRule="auto"/>
        <w:rPr>
          <w:rFonts w:ascii="Times New Roman" w:eastAsia="Times New Roman" w:hAnsi="Times New Roman" w:cs="Times New Roman"/>
          <w:color w:val="000000"/>
          <w:lang w:eastAsia="tr-TR"/>
        </w:rPr>
      </w:pPr>
      <w:r w:rsidRPr="00286B48">
        <w:rPr>
          <w:rFonts w:ascii="Times New Roman" w:eastAsia="Times New Roman" w:hAnsi="Times New Roman" w:cs="Times New Roman"/>
          <w:color w:val="000000"/>
          <w:lang w:eastAsia="tr-TR"/>
        </w:rPr>
        <w:t xml:space="preserve">GİRİŞ SINAV JÜRİSİ </w:t>
      </w:r>
    </w:p>
    <w:p w:rsidR="00365F80" w:rsidRPr="00B75905" w:rsidRDefault="00365F80" w:rsidP="00B75905">
      <w:bookmarkStart w:id="0" w:name="_GoBack"/>
      <w:bookmarkEnd w:id="0"/>
    </w:p>
    <w:sectPr w:rsidR="00365F80" w:rsidRPr="00B75905" w:rsidSect="003407CB">
      <w:headerReference w:type="default" r:id="rId7"/>
      <w:footerReference w:type="default" r:id="rId8"/>
      <w:pgSz w:w="16838" w:h="11906" w:orient="landscape"/>
      <w:pgMar w:top="1417" w:right="1417" w:bottom="1134" w:left="1417" w:header="708" w:footer="33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15F6E" w:rsidRDefault="00615F6E" w:rsidP="00786355">
      <w:pPr>
        <w:spacing w:after="0" w:line="240" w:lineRule="auto"/>
      </w:pPr>
      <w:r>
        <w:separator/>
      </w:r>
    </w:p>
  </w:endnote>
  <w:endnote w:type="continuationSeparator" w:id="0">
    <w:p w:rsidR="00615F6E" w:rsidRDefault="00615F6E" w:rsidP="007863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6B48" w:rsidRPr="00361FF4" w:rsidRDefault="00286B48" w:rsidP="00286B48">
    <w:pPr>
      <w:pStyle w:val="AltBilgi"/>
      <w:jc w:val="right"/>
      <w:rPr>
        <w:rFonts w:ascii="Times New Roman" w:hAnsi="Times New Roman" w:cs="Times New Roman"/>
        <w:b/>
      </w:rPr>
    </w:pPr>
    <w:r w:rsidRPr="00361FF4">
      <w:rPr>
        <w:rFonts w:ascii="Times New Roman" w:hAnsi="Times New Roman" w:cs="Times New Roman"/>
        <w:b/>
      </w:rPr>
      <w:t>İÜ/PDB/FR-006/Rev.0</w:t>
    </w:r>
    <w:r w:rsidR="004E4B6D">
      <w:rPr>
        <w:rFonts w:ascii="Times New Roman" w:hAnsi="Times New Roman" w:cs="Times New Roman"/>
        <w:b/>
      </w:rPr>
      <w:t>1</w:t>
    </w:r>
    <w:r w:rsidRPr="00361FF4">
      <w:rPr>
        <w:rFonts w:ascii="Times New Roman" w:hAnsi="Times New Roman" w:cs="Times New Roman"/>
        <w:b/>
      </w:rPr>
      <w:t>/</w:t>
    </w:r>
    <w:r w:rsidR="004E4B6D">
      <w:rPr>
        <w:rFonts w:ascii="Times New Roman" w:hAnsi="Times New Roman" w:cs="Times New Roman"/>
        <w:b/>
      </w:rPr>
      <w:t>30.03.2018</w:t>
    </w:r>
  </w:p>
  <w:p w:rsidR="0012431B" w:rsidRDefault="0012431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15F6E" w:rsidRDefault="00615F6E" w:rsidP="00786355">
      <w:pPr>
        <w:spacing w:after="0" w:line="240" w:lineRule="auto"/>
      </w:pPr>
      <w:r>
        <w:separator/>
      </w:r>
    </w:p>
  </w:footnote>
  <w:footnote w:type="continuationSeparator" w:id="0">
    <w:p w:rsidR="00615F6E" w:rsidRDefault="00615F6E" w:rsidP="007863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4884" w:type="dxa"/>
      <w:tblInd w:w="108" w:type="dxa"/>
      <w:tblLook w:val="04A0" w:firstRow="1" w:lastRow="0" w:firstColumn="1" w:lastColumn="0" w:noHBand="0" w:noVBand="1"/>
    </w:tblPr>
    <w:tblGrid>
      <w:gridCol w:w="2001"/>
      <w:gridCol w:w="12883"/>
    </w:tblGrid>
    <w:tr w:rsidR="00C020CB" w:rsidRPr="006D7936" w:rsidTr="003407CB">
      <w:trPr>
        <w:trHeight w:val="1723"/>
      </w:trPr>
      <w:tc>
        <w:tcPr>
          <w:tcW w:w="1838" w:type="dxa"/>
        </w:tcPr>
        <w:p w:rsidR="00C020CB" w:rsidRPr="006D7936" w:rsidRDefault="003407CB" w:rsidP="008E6897">
          <w:pPr>
            <w:tabs>
              <w:tab w:val="center" w:pos="4536"/>
              <w:tab w:val="right" w:pos="9072"/>
            </w:tabs>
            <w:jc w:val="center"/>
          </w:pPr>
          <w:r w:rsidRPr="008425CB">
            <w:rPr>
              <w:rFonts w:eastAsiaTheme="minorHAnsi"/>
              <w:sz w:val="24"/>
              <w:szCs w:val="24"/>
              <w:lang w:eastAsia="en-US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9.25pt;height:88.5pt">
                <v:imagedata r:id="rId1" o:title=""/>
              </v:shape>
              <o:OLEObject Type="Embed" ProgID="Visio.Drawing.15" ShapeID="_x0000_i1025" DrawAspect="Content" ObjectID="_1583918735" r:id="rId2"/>
            </w:object>
          </w:r>
        </w:p>
      </w:tc>
      <w:tc>
        <w:tcPr>
          <w:tcW w:w="13046" w:type="dxa"/>
          <w:vAlign w:val="center"/>
        </w:tcPr>
        <w:p w:rsidR="00915E52" w:rsidRDefault="00915E52" w:rsidP="00915E52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915E52" w:rsidRPr="00286B48" w:rsidRDefault="00915E52" w:rsidP="00915E52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286B48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C020CB" w:rsidRPr="00A94604" w:rsidRDefault="00286B48" w:rsidP="00915E52">
          <w:pPr>
            <w:tabs>
              <w:tab w:val="center" w:pos="4536"/>
              <w:tab w:val="right" w:pos="9072"/>
            </w:tabs>
            <w:jc w:val="center"/>
            <w:rPr>
              <w:rFonts w:ascii="Calibri" w:eastAsia="Times New Roman" w:hAnsi="Calibri" w:cs="Times New Roman"/>
              <w:b/>
              <w:bCs/>
              <w:i/>
              <w:color w:val="000000"/>
              <w:sz w:val="28"/>
              <w:szCs w:val="28"/>
            </w:rPr>
          </w:pP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ÖĞRETİM ELEMANLARI DEĞERLENDİRME FORMU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 (B)</w:t>
          </w:r>
        </w:p>
      </w:tc>
    </w:tr>
  </w:tbl>
  <w:p w:rsidR="00786355" w:rsidRDefault="00786355">
    <w:pPr>
      <w:pStyle w:val="stBilgi"/>
    </w:pPr>
  </w:p>
  <w:p w:rsidR="00AF23A9" w:rsidRDefault="00AF23A9">
    <w:pPr>
      <w:pStyle w:val="stBilgi"/>
    </w:pPr>
  </w:p>
  <w:p w:rsidR="00AF23A9" w:rsidRDefault="00AF23A9">
    <w:pPr>
      <w:pStyle w:val="stBilgi"/>
    </w:pPr>
  </w:p>
  <w:p w:rsidR="00AF23A9" w:rsidRDefault="00AF23A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355"/>
    <w:rsid w:val="00031DA6"/>
    <w:rsid w:val="000812AD"/>
    <w:rsid w:val="00092AF5"/>
    <w:rsid w:val="000C00E8"/>
    <w:rsid w:val="000E02C1"/>
    <w:rsid w:val="000F2553"/>
    <w:rsid w:val="00113B1A"/>
    <w:rsid w:val="0012431B"/>
    <w:rsid w:val="00150259"/>
    <w:rsid w:val="0023094B"/>
    <w:rsid w:val="00286B48"/>
    <w:rsid w:val="0031338C"/>
    <w:rsid w:val="0033383E"/>
    <w:rsid w:val="003407CB"/>
    <w:rsid w:val="00361FF4"/>
    <w:rsid w:val="00365F80"/>
    <w:rsid w:val="004635B6"/>
    <w:rsid w:val="004E1FAE"/>
    <w:rsid w:val="004E4B6D"/>
    <w:rsid w:val="00615F6E"/>
    <w:rsid w:val="006678B8"/>
    <w:rsid w:val="006A7D6A"/>
    <w:rsid w:val="006C47C0"/>
    <w:rsid w:val="006E0941"/>
    <w:rsid w:val="007145A6"/>
    <w:rsid w:val="00761074"/>
    <w:rsid w:val="00786355"/>
    <w:rsid w:val="007E77D1"/>
    <w:rsid w:val="00803858"/>
    <w:rsid w:val="008E6897"/>
    <w:rsid w:val="009023D8"/>
    <w:rsid w:val="00902D18"/>
    <w:rsid w:val="00915E52"/>
    <w:rsid w:val="00A8501F"/>
    <w:rsid w:val="00A94604"/>
    <w:rsid w:val="00AF23A9"/>
    <w:rsid w:val="00B64998"/>
    <w:rsid w:val="00B75905"/>
    <w:rsid w:val="00C020CB"/>
    <w:rsid w:val="00D969CB"/>
    <w:rsid w:val="00E23A23"/>
    <w:rsid w:val="00E71552"/>
    <w:rsid w:val="00EB7AE5"/>
    <w:rsid w:val="00F1764A"/>
    <w:rsid w:val="00F2021D"/>
    <w:rsid w:val="00F37E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3FE5079"/>
  <w15:docId w15:val="{1245438F-4444-449B-A19C-3828AE9A72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8501F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86355"/>
  </w:style>
  <w:style w:type="paragraph" w:styleId="AltBilgi">
    <w:name w:val="footer"/>
    <w:basedOn w:val="Normal"/>
    <w:link w:val="Al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86355"/>
  </w:style>
  <w:style w:type="table" w:customStyle="1" w:styleId="TabloKlavuzu1">
    <w:name w:val="Tablo Kılavuzu1"/>
    <w:basedOn w:val="NormalTablo"/>
    <w:next w:val="TabloKlavuzu"/>
    <w:uiPriority w:val="59"/>
    <w:rsid w:val="00786355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59"/>
    <w:rsid w:val="00786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786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863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50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8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49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20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4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F6049F-2AE7-47BA-859D-793C7215BE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1</Words>
  <Characters>466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Windows Kullanıcısı</cp:lastModifiedBy>
  <cp:revision>2</cp:revision>
  <cp:lastPrinted>2014-10-24T08:42:00Z</cp:lastPrinted>
  <dcterms:created xsi:type="dcterms:W3CDTF">2018-03-30T09:39:00Z</dcterms:created>
  <dcterms:modified xsi:type="dcterms:W3CDTF">2018-03-30T09:39:00Z</dcterms:modified>
</cp:coreProperties>
</file>